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  <w:bookmarkStart w:id="0" w:name="_GoBack"/>
      <w:bookmarkEnd w:id="0"/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r w:rsidR="00E24AF8">
        <w:rPr>
          <w:sz w:val="36"/>
          <w:szCs w:val="36"/>
        </w:rPr>
        <w:t>4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053F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1" w:name="_Toc488615949"/>
      <w:r>
        <w:rPr>
          <w:rFonts w:hint="eastAsia"/>
        </w:rPr>
        <w:t>概述</w:t>
      </w:r>
      <w:bookmarkEnd w:id="1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2" w:name="_Toc488615950"/>
      <w:r>
        <w:rPr>
          <w:rFonts w:hint="eastAsia"/>
        </w:rPr>
        <w:t>设计依据</w:t>
      </w:r>
      <w:bookmarkEnd w:id="2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3" w:name="_Toc488615951"/>
      <w:r>
        <w:rPr>
          <w:rFonts w:hint="eastAsia"/>
        </w:rPr>
        <w:t>通信协议</w:t>
      </w:r>
      <w:bookmarkEnd w:id="3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8806C3">
        <w:rPr>
          <w:rFonts w:hint="eastAsia"/>
        </w:rPr>
        <w:t>使用端口号</w:t>
      </w:r>
      <w:r w:rsidR="000F1154">
        <w:rPr>
          <w:rFonts w:hint="eastAsia"/>
        </w:rPr>
        <w:t>：</w:t>
      </w:r>
      <w:r w:rsidR="008806C3">
        <w:rPr>
          <w:rFonts w:hint="eastAsia"/>
        </w:rPr>
        <w:t>20</w:t>
      </w:r>
      <w:r w:rsidR="00901CC4">
        <w:t>17</w:t>
      </w:r>
      <w:r w:rsidR="008806C3">
        <w:rPr>
          <w:rFonts w:hint="eastAsia"/>
        </w:rPr>
        <w:t>0</w:t>
      </w:r>
    </w:p>
    <w:p w:rsidR="00AA2F13" w:rsidRDefault="00AA2F13" w:rsidP="00AA2F13">
      <w:pPr>
        <w:pStyle w:val="2"/>
      </w:pPr>
      <w:bookmarkStart w:id="4" w:name="_Toc488615952"/>
      <w:r>
        <w:rPr>
          <w:rFonts w:hint="eastAsia"/>
        </w:rPr>
        <w:t>通信机制</w:t>
      </w:r>
      <w:bookmarkEnd w:id="4"/>
    </w:p>
    <w:p w:rsidR="00211B36" w:rsidRDefault="00BD1367" w:rsidP="007064E0">
      <w:pPr>
        <w:pStyle w:val="3"/>
        <w:jc w:val="left"/>
      </w:pPr>
      <w:bookmarkStart w:id="5" w:name="_Toc488615953"/>
      <w:r>
        <w:rPr>
          <w:rFonts w:hint="eastAsia"/>
        </w:rPr>
        <w:t>数据交互</w:t>
      </w:r>
      <w:bookmarkEnd w:id="5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75pt;height:153.2pt" o:ole="">
            <v:imagedata r:id="rId8" o:title=""/>
          </v:shape>
          <o:OLEObject Type="Embed" ProgID="Visio.Drawing.11" ShapeID="_x0000_i1025" DrawAspect="Content" ObjectID="_1562997766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75pt;height:153.2pt" o:ole="">
            <v:imagedata r:id="rId10" o:title=""/>
          </v:shape>
          <o:OLEObject Type="Embed" ProgID="Visio.Drawing.11" ShapeID="_x0000_i1026" DrawAspect="Content" ObjectID="_1562997767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75pt;height:153.2pt" o:ole="">
            <v:imagedata r:id="rId12" o:title=""/>
          </v:shape>
          <o:OLEObject Type="Embed" ProgID="Visio.Drawing.11" ShapeID="_x0000_i1027" DrawAspect="Content" ObjectID="_1562997768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6" w:name="_Toc488615954"/>
      <w:r>
        <w:rPr>
          <w:rFonts w:hint="eastAsia"/>
        </w:rPr>
        <w:t>数据帧格式</w:t>
      </w:r>
      <w:bookmarkEnd w:id="6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7" w:name="_Toc488615955"/>
      <w:r>
        <w:rPr>
          <w:rFonts w:hint="eastAsia"/>
        </w:rPr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7"/>
    </w:p>
    <w:p w:rsidR="008806C3" w:rsidRDefault="009B00B1" w:rsidP="009B00B1">
      <w:pPr>
        <w:pStyle w:val="ac"/>
      </w:pPr>
      <w:bookmarkStart w:id="8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9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0" w:name="_Toc488615957"/>
      <w:bookmarkEnd w:id="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1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1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2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3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4" w:name="_Toc488615961"/>
      <w:r>
        <w:rPr>
          <w:rFonts w:hint="eastAsia"/>
        </w:rPr>
        <w:t>控制字</w:t>
      </w:r>
      <w:bookmarkEnd w:id="14"/>
    </w:p>
    <w:p w:rsidR="00BE7F60" w:rsidRPr="00BE7F60" w:rsidRDefault="00B71CC4" w:rsidP="00B71CC4">
      <w:pPr>
        <w:pStyle w:val="ac"/>
      </w:pPr>
      <w:bookmarkStart w:id="15" w:name="_Ref483120349"/>
      <w:bookmarkStart w:id="16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15"/>
      <w:r>
        <w:t xml:space="preserve"> </w:t>
      </w:r>
      <w:r>
        <w:rPr>
          <w:rFonts w:hint="eastAsia"/>
        </w:rPr>
        <w:t>控制字段</w:t>
      </w:r>
      <w:bookmarkEnd w:id="1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7" w:name="_Ref483120335"/>
      <w:bookmarkStart w:id="18" w:name="_Ref483515176"/>
      <w:bookmarkStart w:id="19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17"/>
      <w:r w:rsidR="00346D9E">
        <w:t xml:space="preserve"> </w:t>
      </w:r>
      <w:r>
        <w:rPr>
          <w:rFonts w:hint="eastAsia"/>
        </w:rPr>
        <w:t>逻辑地址</w:t>
      </w:r>
      <w:bookmarkEnd w:id="18"/>
      <w:bookmarkEnd w:id="1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0" w:name="_Ref483120356"/>
      <w:bookmarkStart w:id="21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0"/>
      <w:r w:rsidR="00346D9E">
        <w:t xml:space="preserve"> </w:t>
      </w:r>
      <w:r>
        <w:rPr>
          <w:rFonts w:hint="eastAsia"/>
        </w:rPr>
        <w:t>盘类型</w:t>
      </w:r>
      <w:bookmarkEnd w:id="2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2" w:name="_Ref483122122"/>
      <w:bookmarkStart w:id="23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2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4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4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5" w:name="_Toc488615967"/>
      <w:r>
        <w:rPr>
          <w:rFonts w:hint="eastAsia"/>
        </w:rPr>
        <w:t>命令列表</w:t>
      </w:r>
      <w:bookmarkEnd w:id="25"/>
    </w:p>
    <w:p w:rsidR="007F7C9E" w:rsidRPr="007F7C9E" w:rsidRDefault="007F7C9E" w:rsidP="007F7C9E">
      <w:pPr>
        <w:pStyle w:val="ac"/>
      </w:pPr>
      <w:bookmarkStart w:id="26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6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7" w:name="_Toc488615969"/>
      <w:r>
        <w:rPr>
          <w:rFonts w:hint="eastAsia"/>
        </w:rPr>
        <w:t>结构定义</w:t>
      </w:r>
      <w:bookmarkEnd w:id="27"/>
    </w:p>
    <w:p w:rsidR="00C85F65" w:rsidRPr="00C85F65" w:rsidRDefault="00C85F65" w:rsidP="00C85F65">
      <w:pPr>
        <w:pStyle w:val="ac"/>
      </w:pPr>
      <w:bookmarkStart w:id="28" w:name="_Ref483136861"/>
      <w:bookmarkStart w:id="29" w:name="_Ref483136848"/>
      <w:bookmarkStart w:id="30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28"/>
      <w:r>
        <w:rPr>
          <w:rFonts w:hint="eastAsia"/>
        </w:rPr>
        <w:t>心跳包结构</w:t>
      </w:r>
      <w:bookmarkEnd w:id="29"/>
      <w:bookmarkEnd w:id="3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1" w:name="_Ref483137019"/>
      <w:bookmarkStart w:id="32" w:name="_Toc48861597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1"/>
      <w:r>
        <w:t xml:space="preserve"> </w:t>
      </w:r>
      <w:r w:rsidR="00552F9E">
        <w:rPr>
          <w:rFonts w:hint="eastAsia"/>
        </w:rPr>
        <w:t>设备信息</w:t>
      </w:r>
      <w:bookmarkEnd w:id="3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3" w:name="_Ref483137020"/>
      <w:bookmarkStart w:id="34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3"/>
      <w:r>
        <w:t xml:space="preserve"> </w:t>
      </w:r>
      <w:r w:rsidR="00A2631C">
        <w:rPr>
          <w:rFonts w:hint="eastAsia"/>
        </w:rPr>
        <w:t>网络地址</w:t>
      </w:r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35" w:name="_Ref483137021"/>
      <w:bookmarkStart w:id="36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35"/>
      <w:r>
        <w:t xml:space="preserve"> </w:t>
      </w:r>
      <w:r w:rsidR="00867351">
        <w:rPr>
          <w:rFonts w:hint="eastAsia"/>
        </w:rPr>
        <w:t>版本信息</w:t>
      </w:r>
      <w:bookmarkEnd w:id="3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37" w:name="_Ref483137022"/>
      <w:bookmarkStart w:id="38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37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3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39" w:name="_Ref483137023"/>
      <w:bookmarkStart w:id="40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39"/>
      <w:r>
        <w:t xml:space="preserve"> </w:t>
      </w:r>
      <w:r w:rsidR="00493666">
        <w:rPr>
          <w:rFonts w:hint="eastAsia"/>
        </w:rPr>
        <w:t>系统设置</w:t>
      </w:r>
      <w:bookmarkEnd w:id="4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41" w:name="_Ref483137024"/>
      <w:bookmarkStart w:id="42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1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</w:p>
        </w:tc>
        <w:tc>
          <w:tcPr>
            <w:tcW w:w="1949" w:type="dxa"/>
          </w:tcPr>
          <w:p w:rsidR="005C6F74" w:rsidRDefault="005C6F74" w:rsidP="000C42BA">
            <w:pPr>
              <w:jc w:val="left"/>
            </w:pP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int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erverI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3" w:name="_Ref483137030"/>
      <w:bookmarkStart w:id="44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3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4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45" w:name="_Ref483137044"/>
      <w:bookmarkStart w:id="46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45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47" w:name="_Ref483137049"/>
      <w:bookmarkStart w:id="48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47"/>
      <w:r>
        <w:t xml:space="preserve"> </w:t>
      </w:r>
      <w:r w:rsidR="00624CBE">
        <w:rPr>
          <w:rFonts w:hint="eastAsia"/>
        </w:rPr>
        <w:t>PTP Slave</w:t>
      </w:r>
      <w:bookmarkEnd w:id="4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DB43B2" w:rsidP="000C42BA">
            <w:pPr>
              <w:jc w:val="center"/>
            </w:pPr>
            <w:r>
              <w:t>9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1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5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49" w:name="_Ref483137060"/>
      <w:bookmarkStart w:id="50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49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Tr="005A610C">
        <w:tc>
          <w:tcPr>
            <w:tcW w:w="1271" w:type="dxa"/>
          </w:tcPr>
          <w:p w:rsidR="00450C8F" w:rsidRDefault="00B06030" w:rsidP="005A610C">
            <w:pPr>
              <w:jc w:val="center"/>
            </w:pPr>
            <w:r>
              <w:t>6</w:t>
            </w:r>
          </w:p>
        </w:tc>
        <w:tc>
          <w:tcPr>
            <w:tcW w:w="1276" w:type="dxa"/>
          </w:tcPr>
          <w:p w:rsidR="00450C8F" w:rsidRDefault="00450C8F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50C8F" w:rsidRDefault="00450C8F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450C8F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51" w:name="_Ref483137064"/>
      <w:bookmarkStart w:id="52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51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53" w:name="_Ref483137936"/>
      <w:bookmarkStart w:id="54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53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5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55" w:name="_Ref483137940"/>
      <w:bookmarkStart w:id="56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55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5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2F5E8D" w:rsidDel="002F5E8D" w:rsidTr="007064E0">
        <w:tc>
          <w:tcPr>
            <w:tcW w:w="1271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5E8D" w:rsidDel="002F5E8D" w:rsidRDefault="002F5E8D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C43D43" w:rsidRDefault="002F5E8D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 w:rsidR="00C43D43">
              <w:rPr>
                <w:rFonts w:hint="eastAsia"/>
              </w:rPr>
              <w:t>有效</w:t>
            </w:r>
          </w:p>
          <w:p w:rsidR="002F5E8D" w:rsidDel="002F5E8D" w:rsidRDefault="002F5E8D" w:rsidP="007064E0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t>…</w:t>
            </w: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57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5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1161" w:rsidRDefault="00A21161" w:rsidP="002E51FF">
      <w:r>
        <w:separator/>
      </w:r>
    </w:p>
  </w:endnote>
  <w:endnote w:type="continuationSeparator" w:id="0">
    <w:p w:rsidR="00A21161" w:rsidRDefault="00A21161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1161" w:rsidRDefault="00A21161" w:rsidP="002E51FF">
      <w:r>
        <w:separator/>
      </w:r>
    </w:p>
  </w:footnote>
  <w:footnote w:type="continuationSeparator" w:id="0">
    <w:p w:rsidR="00A21161" w:rsidRDefault="00A21161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21161" w:rsidRDefault="00A21161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6427"/>
    <w:rsid w:val="00447A64"/>
    <w:rsid w:val="00450C8F"/>
    <w:rsid w:val="00466C3A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6B73"/>
    <w:rsid w:val="007941E4"/>
    <w:rsid w:val="0079778F"/>
    <w:rsid w:val="007C07F0"/>
    <w:rsid w:val="007D44D4"/>
    <w:rsid w:val="007E2080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10E61"/>
    <w:rsid w:val="00A16BF6"/>
    <w:rsid w:val="00A21161"/>
    <w:rsid w:val="00A25AF9"/>
    <w:rsid w:val="00A2631C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C89"/>
    <w:rsid w:val="00DF4D85"/>
    <w:rsid w:val="00DF61A7"/>
    <w:rsid w:val="00E02AC6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D86DFA-9E0E-4968-ADF1-F5738BA00A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1</TotalTime>
  <Pages>15</Pages>
  <Words>1603</Words>
  <Characters>9142</Characters>
  <Application>Microsoft Office Word</Application>
  <DocSecurity>0</DocSecurity>
  <Lines>76</Lines>
  <Paragraphs>21</Paragraphs>
  <ScaleCrop>false</ScaleCrop>
  <Company/>
  <LinksUpToDate>false</LinksUpToDate>
  <CharactersWithSpaces>10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黄飞</cp:lastModifiedBy>
  <cp:revision>283</cp:revision>
  <dcterms:created xsi:type="dcterms:W3CDTF">2017-05-20T07:22:00Z</dcterms:created>
  <dcterms:modified xsi:type="dcterms:W3CDTF">2017-07-31T01:16:00Z</dcterms:modified>
</cp:coreProperties>
</file>